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7789" w:rsidRDefault="00FD1F2A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is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A45D4">
        <w:rPr>
          <w:rFonts w:ascii="Times New Roman" w:hAnsi="Times New Roman" w:cs="Times New Roman"/>
          <w:b/>
          <w:sz w:val="24"/>
          <w:szCs w:val="24"/>
        </w:rPr>
        <w:t>open</w:t>
      </w:r>
      <w:r>
        <w:rPr>
          <w:rFonts w:ascii="Times New Roman" w:hAnsi="Times New Roman" w:cs="Times New Roman"/>
          <w:sz w:val="24"/>
          <w:szCs w:val="24"/>
        </w:rPr>
        <w:t xml:space="preserve"> book/note quiz.</w:t>
      </w:r>
    </w:p>
    <w:p w:rsidR="00FE0DEB" w:rsidRPr="00FE0DEB" w:rsidRDefault="00FE0DEB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O</w:t>
      </w:r>
      <w:r>
        <w:rPr>
          <w:rFonts w:ascii="Times New Roman" w:hAnsi="Times New Roman" w:cs="Times New Roman"/>
          <w:sz w:val="24"/>
          <w:szCs w:val="24"/>
        </w:rPr>
        <w:t xml:space="preserve"> texting a friend, phoning a friend, talking to a class mate, or such is allowed.</w:t>
      </w:r>
    </w:p>
    <w:p w:rsidR="006A7789" w:rsidRDefault="006A7789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27B6" w:rsidRDefault="0041558E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r w:rsidR="000A45D4"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 xml:space="preserve"> points)  </w:t>
      </w:r>
      <w:r w:rsidR="000A45D4">
        <w:rPr>
          <w:rFonts w:ascii="Times New Roman" w:hAnsi="Times New Roman" w:cs="Times New Roman"/>
          <w:sz w:val="24"/>
          <w:szCs w:val="24"/>
        </w:rPr>
        <w:t>Construct the state graph for a sequential circuit that accepts a single input X producing an output Z that is 1 when the last 3 inputs on X have been 1-1-1.  After Z is output as a 1, the circuit resets to the reset state.  A sample input/output stream is shown below.</w:t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NPUT     X</w:t>
      </w:r>
      <w:r>
        <w:rPr>
          <w:rFonts w:ascii="Times New Roman" w:hAnsi="Times New Roman" w:cs="Times New Roman"/>
          <w:sz w:val="24"/>
          <w:szCs w:val="24"/>
        </w:rPr>
        <w:tab/>
        <w:t>0 0 0 0 1 1 0 0 1 0 0 1 1 1 1 1 0 0 0 1 1 1 1 1 1 0 1 1 1 0 0 0</w:t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OUTPUT Z</w:t>
      </w:r>
      <w:r>
        <w:rPr>
          <w:rFonts w:ascii="Times New Roman" w:hAnsi="Times New Roman" w:cs="Times New Roman"/>
          <w:sz w:val="24"/>
          <w:szCs w:val="24"/>
        </w:rPr>
        <w:tab/>
        <w:t>0 0 0 0 0 0 0 0 0 0 0 0 0 1 0 0 0 0 0 0 0 1 0 0 1 0 0 0 1 0 0 0</w:t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295E" w:rsidRPr="00AA026A" w:rsidRDefault="00AA026A" w:rsidP="000A45D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ealy Machine</w:t>
      </w:r>
    </w:p>
    <w:p w:rsidR="00E3295E" w:rsidRDefault="00E3295E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58"/>
        <w:gridCol w:w="3240"/>
      </w:tblGrid>
      <w:tr w:rsidR="00AA026A" w:rsidRPr="00AA026A" w:rsidTr="00AA026A">
        <w:tc>
          <w:tcPr>
            <w:tcW w:w="1458" w:type="dxa"/>
          </w:tcPr>
          <w:p w:rsidR="00AA026A" w:rsidRPr="00AA026A" w:rsidRDefault="00AA026A" w:rsidP="000A45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026A">
              <w:rPr>
                <w:rFonts w:ascii="Times New Roman" w:hAnsi="Times New Roman" w:cs="Times New Roman"/>
                <w:b/>
                <w:sz w:val="24"/>
                <w:szCs w:val="24"/>
              </w:rPr>
              <w:t>State</w:t>
            </w:r>
          </w:p>
        </w:tc>
        <w:tc>
          <w:tcPr>
            <w:tcW w:w="3240" w:type="dxa"/>
          </w:tcPr>
          <w:p w:rsidR="00AA026A" w:rsidRPr="00AA026A" w:rsidRDefault="00AA026A" w:rsidP="000A45D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026A">
              <w:rPr>
                <w:rFonts w:ascii="Times New Roman" w:hAnsi="Times New Roman" w:cs="Times New Roman"/>
                <w:b/>
                <w:sz w:val="24"/>
                <w:szCs w:val="24"/>
              </w:rPr>
              <w:t>Meaning</w:t>
            </w:r>
          </w:p>
        </w:tc>
      </w:tr>
      <w:tr w:rsidR="00AA026A" w:rsidTr="00AA026A">
        <w:tc>
          <w:tcPr>
            <w:tcW w:w="1458" w:type="dxa"/>
          </w:tcPr>
          <w:p w:rsidR="00AA026A" w:rsidRDefault="00AA026A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3240" w:type="dxa"/>
          </w:tcPr>
          <w:p w:rsidR="00AA026A" w:rsidRDefault="00AA026A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et – string of 0’s</w:t>
            </w:r>
          </w:p>
        </w:tc>
      </w:tr>
      <w:tr w:rsidR="00AA026A" w:rsidTr="00AA026A">
        <w:tc>
          <w:tcPr>
            <w:tcW w:w="1458" w:type="dxa"/>
          </w:tcPr>
          <w:p w:rsidR="00AA026A" w:rsidRDefault="00AA026A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3240" w:type="dxa"/>
          </w:tcPr>
          <w:p w:rsidR="00AA026A" w:rsidRDefault="00AA026A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AA026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s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 received</w:t>
            </w:r>
          </w:p>
        </w:tc>
      </w:tr>
      <w:tr w:rsidR="00AA026A" w:rsidTr="00AA026A">
        <w:tc>
          <w:tcPr>
            <w:tcW w:w="1458" w:type="dxa"/>
          </w:tcPr>
          <w:p w:rsidR="00AA026A" w:rsidRDefault="00AA026A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3240" w:type="dxa"/>
          </w:tcPr>
          <w:p w:rsidR="00AA026A" w:rsidRDefault="00AA026A" w:rsidP="000A45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AA026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n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 received</w:t>
            </w:r>
          </w:p>
        </w:tc>
      </w:tr>
    </w:tbl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A026A" w:rsidRDefault="00AA026A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A026A" w:rsidRDefault="00AA026A" w:rsidP="00AA026A">
      <w:pPr>
        <w:spacing w:after="0" w:line="240" w:lineRule="auto"/>
        <w:ind w:left="1440" w:firstLine="720"/>
        <w:rPr>
          <w:rFonts w:ascii="Times New Roman" w:hAnsi="Times New Roman" w:cs="Times New Roman"/>
          <w:sz w:val="24"/>
          <w:szCs w:val="24"/>
        </w:rPr>
      </w:pPr>
      <w:r>
        <w:object w:dxaOrig="3618" w:dyaOrig="3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0.75pt;height:175.5pt" o:ole="">
            <v:imagedata r:id="rId8" o:title=""/>
          </v:shape>
          <o:OLEObject Type="Embed" ProgID="Visio.Drawing.11" ShapeID="_x0000_i1027" DrawAspect="Content" ObjectID="_1505209669" r:id="rId9"/>
        </w:object>
      </w:r>
      <w:r>
        <w:tab/>
      </w:r>
    </w:p>
    <w:p w:rsidR="000A45D4" w:rsidRDefault="000A45D4" w:rsidP="000A45D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0A45D4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026A" w:rsidRDefault="00EF026A" w:rsidP="007F73A5">
      <w:pPr>
        <w:spacing w:after="0" w:line="240" w:lineRule="auto"/>
      </w:pPr>
      <w:r>
        <w:separator/>
      </w:r>
    </w:p>
  </w:endnote>
  <w:endnote w:type="continuationSeparator" w:id="0">
    <w:p w:rsidR="00EF026A" w:rsidRDefault="00EF026A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A026A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026A" w:rsidRDefault="00EF026A" w:rsidP="007F73A5">
      <w:pPr>
        <w:spacing w:after="0" w:line="240" w:lineRule="auto"/>
      </w:pPr>
      <w:r>
        <w:separator/>
      </w:r>
    </w:p>
  </w:footnote>
  <w:footnote w:type="continuationSeparator" w:id="0">
    <w:p w:rsidR="00EF026A" w:rsidRDefault="00EF026A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0DEB" w:rsidRDefault="007227B6">
    <w:pPr>
      <w:pStyle w:val="Header"/>
    </w:pPr>
    <w:r>
      <w:t>ECE 35</w:t>
    </w:r>
    <w:r w:rsidR="00FE0DEB">
      <w:t>61</w:t>
    </w:r>
    <w:r w:rsidR="00FE0DEB">
      <w:tab/>
      <w:t>NAME: __________________</w:t>
    </w:r>
    <w:r>
      <w:t>______________________________</w:t>
    </w:r>
    <w:r>
      <w:tab/>
      <w:t>Au</w:t>
    </w:r>
    <w:r w:rsidR="00FE0DEB">
      <w:t>15</w:t>
    </w:r>
  </w:p>
  <w:p w:rsidR="00FE0DEB" w:rsidRDefault="000A45D4">
    <w:pPr>
      <w:pStyle w:val="Header"/>
    </w:pPr>
    <w:r>
      <w:t>Quiz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63605"/>
    <w:rsid w:val="000748B7"/>
    <w:rsid w:val="000842AB"/>
    <w:rsid w:val="00090D44"/>
    <w:rsid w:val="000A45D4"/>
    <w:rsid w:val="000C684B"/>
    <w:rsid w:val="001A0707"/>
    <w:rsid w:val="001C1ECD"/>
    <w:rsid w:val="001C3559"/>
    <w:rsid w:val="00207A82"/>
    <w:rsid w:val="00212511"/>
    <w:rsid w:val="00220AF8"/>
    <w:rsid w:val="002C7331"/>
    <w:rsid w:val="00324078"/>
    <w:rsid w:val="00326144"/>
    <w:rsid w:val="00371B81"/>
    <w:rsid w:val="003D41FA"/>
    <w:rsid w:val="0041558E"/>
    <w:rsid w:val="004B48CD"/>
    <w:rsid w:val="00554169"/>
    <w:rsid w:val="005D1F6C"/>
    <w:rsid w:val="005D5F63"/>
    <w:rsid w:val="006251CA"/>
    <w:rsid w:val="006A7789"/>
    <w:rsid w:val="007227B6"/>
    <w:rsid w:val="007530E9"/>
    <w:rsid w:val="00773740"/>
    <w:rsid w:val="007B4950"/>
    <w:rsid w:val="007D34CA"/>
    <w:rsid w:val="007F73A5"/>
    <w:rsid w:val="00841455"/>
    <w:rsid w:val="008D3018"/>
    <w:rsid w:val="008F3B0C"/>
    <w:rsid w:val="00957342"/>
    <w:rsid w:val="009A0CC1"/>
    <w:rsid w:val="00A74832"/>
    <w:rsid w:val="00A77986"/>
    <w:rsid w:val="00AA026A"/>
    <w:rsid w:val="00AE71B7"/>
    <w:rsid w:val="00B46968"/>
    <w:rsid w:val="00C714B5"/>
    <w:rsid w:val="00C81997"/>
    <w:rsid w:val="00CF4966"/>
    <w:rsid w:val="00D26526"/>
    <w:rsid w:val="00D6212D"/>
    <w:rsid w:val="00DA3FF4"/>
    <w:rsid w:val="00DF1323"/>
    <w:rsid w:val="00E3295E"/>
    <w:rsid w:val="00E731E5"/>
    <w:rsid w:val="00EF026A"/>
    <w:rsid w:val="00F015DC"/>
    <w:rsid w:val="00FD1F2A"/>
    <w:rsid w:val="00FE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D3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D3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102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6</cp:revision>
  <cp:lastPrinted>2015-08-31T14:57:00Z</cp:lastPrinted>
  <dcterms:created xsi:type="dcterms:W3CDTF">2015-09-30T17:25:00Z</dcterms:created>
  <dcterms:modified xsi:type="dcterms:W3CDTF">2015-10-01T17:01:00Z</dcterms:modified>
</cp:coreProperties>
</file>